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6F54" w:rsidRDefault="00F96F54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граммирование в интернет</w:t>
      </w:r>
    </w:p>
    <w:p w:rsidR="00F96F54" w:rsidRDefault="00F96F54" w:rsidP="00F96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ИСиТ+ПОИБ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 w:rsidR="00E8468A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к</w:t>
      </w:r>
    </w:p>
    <w:p w:rsidR="00F96F54" w:rsidRDefault="00F96F54" w:rsidP="00F96F54">
      <w:pPr>
        <w:jc w:val="center"/>
        <w:rPr>
          <w:rFonts w:ascii="Courier New" w:hAnsi="Courier New" w:cs="Courier New"/>
          <w:sz w:val="28"/>
          <w:szCs w:val="28"/>
        </w:rPr>
      </w:pPr>
    </w:p>
    <w:p w:rsidR="00F96F54" w:rsidRDefault="006A6F38" w:rsidP="00F96F54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  <w:r>
        <w:rPr>
          <w:rFonts w:ascii="Courier New" w:hAnsi="Courier New" w:cs="Courier New"/>
          <w:b/>
          <w:sz w:val="32"/>
          <w:szCs w:val="32"/>
          <w:lang w:val="en-US"/>
        </w:rPr>
        <w:t xml:space="preserve">Java Server Pages </w:t>
      </w:r>
    </w:p>
    <w:p w:rsidR="00F96F54" w:rsidRPr="00167FBE" w:rsidRDefault="00F96F54" w:rsidP="00F96F54">
      <w:pPr>
        <w:jc w:val="center"/>
        <w:rPr>
          <w:rFonts w:ascii="Courier New" w:hAnsi="Courier New" w:cs="Courier New"/>
          <w:b/>
          <w:sz w:val="32"/>
          <w:szCs w:val="32"/>
          <w:lang w:val="en-US"/>
        </w:rPr>
      </w:pPr>
    </w:p>
    <w:p w:rsidR="006A6F38" w:rsidRPr="00CD576D" w:rsidRDefault="006A6F38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</w:t>
      </w:r>
      <w:r w:rsidRPr="00A83923">
        <w:rPr>
          <w:rFonts w:ascii="Courier New" w:hAnsi="Courier New" w:cs="Courier New"/>
          <w:b/>
          <w:sz w:val="28"/>
          <w:szCs w:val="28"/>
        </w:rPr>
        <w:t xml:space="preserve">: </w:t>
      </w:r>
      <w:r w:rsidRPr="006A6F38">
        <w:rPr>
          <w:rFonts w:ascii="Courier New" w:hAnsi="Courier New" w:cs="Courier New"/>
          <w:sz w:val="28"/>
          <w:szCs w:val="28"/>
        </w:rPr>
        <w:t xml:space="preserve">серверный </w:t>
      </w:r>
      <w:r w:rsidRPr="006A6F38">
        <w:rPr>
          <w:rFonts w:ascii="Courier New" w:hAnsi="Courier New" w:cs="Courier New"/>
          <w:sz w:val="28"/>
          <w:szCs w:val="28"/>
          <w:lang w:val="en-US"/>
        </w:rPr>
        <w:t>web</w:t>
      </w:r>
      <w:r w:rsidRPr="00A83923">
        <w:rPr>
          <w:rFonts w:ascii="Courier New" w:hAnsi="Courier New" w:cs="Courier New"/>
          <w:sz w:val="28"/>
          <w:szCs w:val="28"/>
        </w:rPr>
        <w:t>-</w:t>
      </w:r>
      <w:proofErr w:type="gramStart"/>
      <w:r w:rsidRPr="006A6F38">
        <w:rPr>
          <w:rFonts w:ascii="Courier New" w:hAnsi="Courier New" w:cs="Courier New"/>
          <w:sz w:val="28"/>
          <w:szCs w:val="28"/>
        </w:rPr>
        <w:t>компонент</w:t>
      </w:r>
      <w:r w:rsidRPr="00A83923">
        <w:rPr>
          <w:rFonts w:ascii="Courier New" w:hAnsi="Courier New" w:cs="Courier New"/>
          <w:sz w:val="28"/>
          <w:szCs w:val="28"/>
        </w:rPr>
        <w:t xml:space="preserve"> </w:t>
      </w:r>
      <w:r w:rsidRPr="006A6F38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6A6F38">
        <w:rPr>
          <w:rFonts w:ascii="Courier New" w:hAnsi="Courier New" w:cs="Courier New"/>
          <w:sz w:val="28"/>
          <w:szCs w:val="28"/>
          <w:lang w:val="en-US"/>
        </w:rPr>
        <w:t>JavaEE</w:t>
      </w:r>
      <w:proofErr w:type="spellEnd"/>
      <w:proofErr w:type="gramEnd"/>
      <w:r w:rsidRPr="00A83923">
        <w:rPr>
          <w:rFonts w:ascii="Courier New" w:hAnsi="Courier New" w:cs="Courier New"/>
          <w:sz w:val="28"/>
          <w:szCs w:val="28"/>
        </w:rPr>
        <w:t>-</w:t>
      </w:r>
      <w:r w:rsidRPr="006A6F38">
        <w:rPr>
          <w:rFonts w:ascii="Courier New" w:hAnsi="Courier New" w:cs="Courier New"/>
          <w:sz w:val="28"/>
          <w:szCs w:val="28"/>
        </w:rPr>
        <w:t>приложение, предназначенный для обработки запроса, формирования и отправки ответа.</w:t>
      </w:r>
      <w:r w:rsidRPr="00A83923">
        <w:rPr>
          <w:rFonts w:ascii="Courier New" w:hAnsi="Courier New" w:cs="Courier New"/>
          <w:sz w:val="28"/>
          <w:szCs w:val="28"/>
        </w:rPr>
        <w:t xml:space="preserve"> </w:t>
      </w:r>
    </w:p>
    <w:p w:rsidR="00CD576D" w:rsidRPr="00CD576D" w:rsidRDefault="00CD576D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</w:t>
      </w:r>
      <w:r w:rsidRPr="00A839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айл с расширением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Pr="00A8392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ый может </w:t>
      </w:r>
      <w:proofErr w:type="gramStart"/>
      <w:r>
        <w:rPr>
          <w:rFonts w:ascii="Courier New" w:hAnsi="Courier New" w:cs="Courier New"/>
          <w:sz w:val="28"/>
          <w:szCs w:val="28"/>
        </w:rPr>
        <w:t>содержать  элементы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8392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A8392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>
        <w:rPr>
          <w:rFonts w:ascii="Courier New" w:hAnsi="Courier New" w:cs="Courier New"/>
          <w:sz w:val="28"/>
          <w:szCs w:val="28"/>
        </w:rPr>
        <w:t>)</w:t>
      </w:r>
      <w:r w:rsidRPr="00A8392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элементы</w:t>
      </w:r>
      <w:r w:rsidRPr="00A83923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ирективы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ъявления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выражения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Pr="00A83923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</w:rPr>
        <w:t>скриплеты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йствия</w:t>
      </w:r>
      <w:r w:rsidRPr="00A8392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="000010B6">
        <w:rPr>
          <w:rFonts w:ascii="Courier New" w:hAnsi="Courier New" w:cs="Courier New"/>
          <w:sz w:val="28"/>
          <w:szCs w:val="28"/>
        </w:rPr>
        <w:t xml:space="preserve"> В простейшем случае </w:t>
      </w:r>
      <w:r w:rsidR="000010B6">
        <w:rPr>
          <w:rFonts w:ascii="Courier New" w:hAnsi="Courier New" w:cs="Courier New"/>
          <w:sz w:val="28"/>
          <w:szCs w:val="28"/>
          <w:lang w:val="en-US"/>
        </w:rPr>
        <w:t>JSP</w:t>
      </w:r>
      <w:r w:rsidR="000010B6">
        <w:rPr>
          <w:rFonts w:ascii="Courier New" w:hAnsi="Courier New" w:cs="Courier New"/>
          <w:sz w:val="28"/>
          <w:szCs w:val="28"/>
        </w:rPr>
        <w:t xml:space="preserve">-страница </w:t>
      </w:r>
      <w:r w:rsidR="000010B6">
        <w:rPr>
          <w:rFonts w:ascii="Courier New" w:hAnsi="Courier New" w:cs="Courier New"/>
          <w:sz w:val="28"/>
          <w:szCs w:val="28"/>
          <w:lang w:val="en-US"/>
        </w:rPr>
        <w:t>html</w:t>
      </w:r>
      <w:r w:rsidR="000010B6" w:rsidRPr="00A83923">
        <w:rPr>
          <w:rFonts w:ascii="Courier New" w:hAnsi="Courier New" w:cs="Courier New"/>
          <w:sz w:val="28"/>
          <w:szCs w:val="28"/>
        </w:rPr>
        <w:t>-</w:t>
      </w:r>
      <w:r w:rsidR="000010B6">
        <w:rPr>
          <w:rFonts w:ascii="Courier New" w:hAnsi="Courier New" w:cs="Courier New"/>
          <w:sz w:val="28"/>
          <w:szCs w:val="28"/>
        </w:rPr>
        <w:t xml:space="preserve">страница с директивой </w:t>
      </w:r>
      <w:r w:rsidR="000010B6">
        <w:rPr>
          <w:rFonts w:ascii="Courier New" w:hAnsi="Courier New" w:cs="Courier New"/>
          <w:sz w:val="28"/>
          <w:szCs w:val="28"/>
          <w:lang w:val="en-US"/>
        </w:rPr>
        <w:t>Page</w:t>
      </w:r>
      <w:r w:rsidR="000010B6" w:rsidRPr="00A83923">
        <w:rPr>
          <w:rFonts w:ascii="Courier New" w:hAnsi="Courier New" w:cs="Courier New"/>
          <w:sz w:val="28"/>
          <w:szCs w:val="28"/>
        </w:rPr>
        <w:t xml:space="preserve"> (</w:t>
      </w:r>
      <w:r w:rsidR="000010B6">
        <w:rPr>
          <w:rFonts w:ascii="Courier New" w:hAnsi="Courier New" w:cs="Courier New"/>
          <w:sz w:val="28"/>
          <w:szCs w:val="28"/>
        </w:rPr>
        <w:t>первая строка</w:t>
      </w:r>
      <w:r w:rsidR="000010B6" w:rsidRPr="00A83923">
        <w:rPr>
          <w:rFonts w:ascii="Courier New" w:hAnsi="Courier New" w:cs="Courier New"/>
          <w:sz w:val="28"/>
          <w:szCs w:val="28"/>
        </w:rPr>
        <w:t>)</w:t>
      </w:r>
      <w:r w:rsidR="000010B6">
        <w:rPr>
          <w:rFonts w:ascii="Courier New" w:hAnsi="Courier New" w:cs="Courier New"/>
          <w:sz w:val="28"/>
          <w:szCs w:val="28"/>
        </w:rPr>
        <w:t xml:space="preserve"> </w:t>
      </w:r>
      <w:r w:rsidR="000010B6">
        <w:rPr>
          <w:rFonts w:ascii="Courier New" w:hAnsi="Courier New" w:cs="Courier New"/>
          <w:sz w:val="28"/>
          <w:szCs w:val="28"/>
          <w:lang w:val="en-US"/>
        </w:rPr>
        <w:t>b</w:t>
      </w:r>
      <w:r w:rsidR="000010B6">
        <w:rPr>
          <w:rFonts w:ascii="Courier New" w:hAnsi="Courier New" w:cs="Courier New"/>
          <w:sz w:val="28"/>
          <w:szCs w:val="28"/>
        </w:rPr>
        <w:t xml:space="preserve"> расширением </w:t>
      </w:r>
      <w:proofErr w:type="spellStart"/>
      <w:r w:rsidR="000010B6">
        <w:rPr>
          <w:rFonts w:ascii="Courier New" w:hAnsi="Courier New" w:cs="Courier New"/>
          <w:sz w:val="28"/>
          <w:szCs w:val="28"/>
          <w:lang w:val="en-US"/>
        </w:rPr>
        <w:t>jsp</w:t>
      </w:r>
      <w:proofErr w:type="spellEnd"/>
      <w:r w:rsidR="000010B6" w:rsidRPr="00A83923">
        <w:rPr>
          <w:rFonts w:ascii="Courier New" w:hAnsi="Courier New" w:cs="Courier New"/>
          <w:sz w:val="28"/>
          <w:szCs w:val="28"/>
        </w:rPr>
        <w:t xml:space="preserve"> (</w:t>
      </w:r>
      <w:r w:rsidR="000010B6">
        <w:rPr>
          <w:rFonts w:ascii="Courier New" w:hAnsi="Courier New" w:cs="Courier New"/>
          <w:sz w:val="28"/>
          <w:szCs w:val="28"/>
        </w:rPr>
        <w:t>содержит только статическую часть</w:t>
      </w:r>
      <w:r w:rsidR="000010B6" w:rsidRPr="00A83923">
        <w:rPr>
          <w:rFonts w:ascii="Courier New" w:hAnsi="Courier New" w:cs="Courier New"/>
          <w:sz w:val="28"/>
          <w:szCs w:val="28"/>
        </w:rPr>
        <w:t>).</w:t>
      </w:r>
    </w:p>
    <w:p w:rsidR="000D6E2B" w:rsidRPr="000D6E2B" w:rsidRDefault="000D6E2B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</w:t>
      </w:r>
      <w:r w:rsidRPr="00A839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первом запросе преобразуется в </w:t>
      </w:r>
      <w:r>
        <w:rPr>
          <w:rFonts w:ascii="Courier New" w:hAnsi="Courier New" w:cs="Courier New"/>
          <w:sz w:val="28"/>
          <w:szCs w:val="28"/>
          <w:lang w:val="en-US"/>
        </w:rPr>
        <w:t>servlet</w:t>
      </w:r>
      <w:r w:rsidRPr="00A8392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ыполняется динамическая компиляция сформированного кода</w:t>
      </w:r>
      <w:r w:rsidRPr="00A83923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 xml:space="preserve">при последующих запросах вызывается сформированный </w:t>
      </w:r>
      <w:r>
        <w:rPr>
          <w:rFonts w:ascii="Courier New" w:hAnsi="Courier New" w:cs="Courier New"/>
          <w:sz w:val="28"/>
          <w:szCs w:val="28"/>
          <w:lang w:val="en-US"/>
        </w:rPr>
        <w:t>servlet</w:t>
      </w:r>
      <w:r w:rsidRPr="00A83923">
        <w:rPr>
          <w:rFonts w:ascii="Courier New" w:hAnsi="Courier New" w:cs="Courier New"/>
          <w:sz w:val="28"/>
          <w:szCs w:val="28"/>
        </w:rPr>
        <w:t>.</w:t>
      </w:r>
      <w:r w:rsidR="00CD576D">
        <w:rPr>
          <w:rFonts w:ascii="Courier New" w:hAnsi="Courier New" w:cs="Courier New"/>
          <w:sz w:val="28"/>
          <w:szCs w:val="28"/>
        </w:rPr>
        <w:t xml:space="preserve"> </w:t>
      </w:r>
    </w:p>
    <w:p w:rsidR="00CD576D" w:rsidRDefault="000D6E2B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A6F38">
        <w:rPr>
          <w:rFonts w:ascii="Courier New" w:hAnsi="Courier New" w:cs="Courier New"/>
          <w:b/>
          <w:sz w:val="28"/>
          <w:szCs w:val="28"/>
          <w:lang w:val="en-US"/>
        </w:rPr>
        <w:t>JSP</w:t>
      </w:r>
      <w:r w:rsidRPr="00A8392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меняется, если в формируемой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A8392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разметке ответа преобладает статическая часть</w:t>
      </w:r>
      <w:r w:rsidRPr="00A8392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не генерируемая динамически</w:t>
      </w:r>
      <w:r w:rsidRPr="00A83923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  </w:t>
      </w:r>
      <w:r w:rsidR="00CD576D">
        <w:rPr>
          <w:rFonts w:ascii="Courier New" w:hAnsi="Courier New" w:cs="Courier New"/>
          <w:sz w:val="28"/>
          <w:szCs w:val="28"/>
        </w:rPr>
        <w:t xml:space="preserve">  </w:t>
      </w:r>
      <w:r w:rsidR="00CD576D" w:rsidRPr="00A8392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CD576D" w:rsidRPr="00323909" w:rsidRDefault="00323909" w:rsidP="0032390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>
        <w:rPr>
          <w:rFonts w:ascii="Courier New" w:hAnsi="Courier New" w:cs="Courier New"/>
          <w:sz w:val="28"/>
          <w:szCs w:val="28"/>
        </w:rPr>
        <w:t>спецификации</w:t>
      </w:r>
    </w:p>
    <w:p w:rsidR="006A6F38" w:rsidRDefault="00CD576D" w:rsidP="00CD576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45276" cy="3512820"/>
            <wp:effectExtent l="19050" t="19050" r="17780" b="114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0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745" cy="351860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76D" w:rsidRDefault="00CD576D" w:rsidP="00CD576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D576D" w:rsidRDefault="00323909" w:rsidP="00CD576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430008" cy="3219900"/>
            <wp:effectExtent l="19050" t="19050" r="18415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1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3219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D576D" w:rsidRDefault="00CD576D" w:rsidP="00CD576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32390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 w:rsidRPr="00323909">
        <w:rPr>
          <w:rFonts w:ascii="Courier New" w:hAnsi="Courier New" w:cs="Courier New"/>
          <w:sz w:val="28"/>
          <w:szCs w:val="28"/>
        </w:rPr>
        <w:t>схема работы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323909" w:rsidRDefault="000010B6" w:rsidP="0032390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8980" w:dyaOrig="8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95.25pt" o:ole="">
            <v:imagedata r:id="rId10" o:title=""/>
          </v:shape>
          <o:OLEObject Type="Embed" ProgID="Visio.Drawing.11" ShapeID="_x0000_i1025" DrawAspect="Content" ObjectID="_1651611364" r:id="rId11"/>
        </w:object>
      </w:r>
    </w:p>
    <w:p w:rsidR="00323909" w:rsidRDefault="00323909" w:rsidP="003239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Pr="00323909" w:rsidRDefault="00323909" w:rsidP="003239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740B" w:rsidRPr="008F740B" w:rsidRDefault="008F740B" w:rsidP="008F740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JSP: </w:t>
      </w:r>
      <w:r>
        <w:rPr>
          <w:rFonts w:ascii="Courier New" w:hAnsi="Courier New" w:cs="Courier New"/>
          <w:sz w:val="28"/>
          <w:szCs w:val="28"/>
        </w:rPr>
        <w:t xml:space="preserve">простейший пример </w:t>
      </w:r>
    </w:p>
    <w:p w:rsidR="008F740B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381125"/>
            <wp:effectExtent l="19050" t="19050" r="2222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2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11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B8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3500120"/>
            <wp:effectExtent l="19050" t="19050" r="22225" b="2413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3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001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B8" w:rsidRDefault="00740F71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1272540"/>
            <wp:effectExtent l="19050" t="19050" r="26670" b="2286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4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6159" cy="12768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649B8" w:rsidRDefault="00740F71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8840" cy="1181100"/>
            <wp:effectExtent l="19050" t="19050" r="2286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5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4080" cy="11880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740B" w:rsidRDefault="008F740B" w:rsidP="008F74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49B8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649B8" w:rsidRDefault="002649B8" w:rsidP="008F74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740B" w:rsidRPr="008F740B" w:rsidRDefault="008F740B" w:rsidP="008F740B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8F740B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33C50" w:rsidRPr="00A33C50" w:rsidRDefault="00A45DDA" w:rsidP="00A45DD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JSP</w:t>
      </w:r>
      <w:r w:rsidRPr="00A83923">
        <w:rPr>
          <w:rFonts w:ascii="Courier New" w:hAnsi="Courier New" w:cs="Courier New"/>
          <w:b/>
          <w:sz w:val="28"/>
          <w:szCs w:val="28"/>
        </w:rPr>
        <w:t xml:space="preserve">: </w:t>
      </w:r>
      <w:r w:rsidR="00A33C50">
        <w:rPr>
          <w:rFonts w:ascii="Courier New" w:hAnsi="Courier New" w:cs="Courier New"/>
          <w:sz w:val="28"/>
          <w:szCs w:val="28"/>
        </w:rPr>
        <w:t xml:space="preserve">простейший пример: директивы, объявления, </w:t>
      </w:r>
      <w:proofErr w:type="spellStart"/>
      <w:r w:rsidR="00A33C50">
        <w:rPr>
          <w:rFonts w:ascii="Courier New" w:hAnsi="Courier New" w:cs="Courier New"/>
          <w:sz w:val="28"/>
          <w:szCs w:val="28"/>
        </w:rPr>
        <w:t>скриплеты</w:t>
      </w:r>
      <w:proofErr w:type="spellEnd"/>
      <w:r w:rsidR="00A33C50">
        <w:rPr>
          <w:rFonts w:ascii="Courier New" w:hAnsi="Courier New" w:cs="Courier New"/>
          <w:sz w:val="28"/>
          <w:szCs w:val="28"/>
        </w:rPr>
        <w:t xml:space="preserve">, выражения  </w:t>
      </w:r>
    </w:p>
    <w:p w:rsidR="00A45DDA" w:rsidRPr="00A33C50" w:rsidRDefault="00A33C50" w:rsidP="00A33C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558352"/>
            <wp:effectExtent l="19050" t="19050" r="22225" b="1397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6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1949" cy="455952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579E" w:rsidRDefault="00D6579E" w:rsidP="00A45DD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83923" w:rsidRDefault="00A83923" w:rsidP="00A45DDA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6615" cy="3603009"/>
            <wp:effectExtent l="19050" t="19050" r="26035" b="165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416" cy="36047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83923" w:rsidRDefault="00A83923" w:rsidP="00A45DD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5DDA" w:rsidRPr="00A45DDA" w:rsidRDefault="00A45DDA" w:rsidP="00A45DDA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Pr="00A4676C" w:rsidRDefault="00A4676C" w:rsidP="00A946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4676C">
        <w:rPr>
          <w:rFonts w:ascii="Courier New" w:hAnsi="Courier New" w:cs="Courier New"/>
          <w:sz w:val="28"/>
          <w:szCs w:val="28"/>
        </w:rPr>
        <w:t xml:space="preserve">простейший пример: </w:t>
      </w:r>
      <w:r>
        <w:rPr>
          <w:rFonts w:ascii="Courier New" w:hAnsi="Courier New" w:cs="Courier New"/>
          <w:sz w:val="28"/>
          <w:szCs w:val="28"/>
        </w:rPr>
        <w:t xml:space="preserve">атрибуты запроса </w:t>
      </w:r>
    </w:p>
    <w:p w:rsidR="009C18C9" w:rsidRDefault="009C18C9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676C" w:rsidRDefault="009C18C9" w:rsidP="00A4676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609850"/>
            <wp:effectExtent l="19050" t="1905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0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76C" w:rsidRDefault="009C18C9" w:rsidP="00A4676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95725" cy="1104900"/>
            <wp:effectExtent l="19050" t="1905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104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676C" w:rsidRDefault="00A4676C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676C" w:rsidRPr="009C18C9" w:rsidRDefault="00625499" w:rsidP="00A4676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800350"/>
            <wp:effectExtent l="19050" t="1905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C18C9" w:rsidRDefault="009C18C9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C18C9" w:rsidRDefault="009C18C9" w:rsidP="00A4676C">
      <w:pPr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A4676C" w:rsidRDefault="00A4676C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676C" w:rsidRDefault="00A4676C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676C" w:rsidRDefault="00A4676C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676C" w:rsidRPr="00A4676C" w:rsidRDefault="00A4676C" w:rsidP="00A4676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:rsidR="00323909" w:rsidRDefault="00323909" w:rsidP="00F96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sectPr w:rsidR="00323909" w:rsidSect="008861C9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3E60" w:rsidRDefault="00E03E60" w:rsidP="006036A8">
      <w:pPr>
        <w:spacing w:line="240" w:lineRule="auto"/>
      </w:pPr>
      <w:r>
        <w:separator/>
      </w:r>
    </w:p>
  </w:endnote>
  <w:endnote w:type="continuationSeparator" w:id="0">
    <w:p w:rsidR="00E03E60" w:rsidRDefault="00E03E60" w:rsidP="006036A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35029147"/>
      <w:docPartObj>
        <w:docPartGallery w:val="Page Numbers (Bottom of Page)"/>
        <w:docPartUnique/>
      </w:docPartObj>
    </w:sdtPr>
    <w:sdtEndPr/>
    <w:sdtContent>
      <w:p w:rsidR="006036A8" w:rsidRDefault="008861C9">
        <w:pPr>
          <w:pStyle w:val="a8"/>
          <w:jc w:val="right"/>
        </w:pPr>
        <w:r>
          <w:fldChar w:fldCharType="begin"/>
        </w:r>
        <w:r w:rsidR="006036A8">
          <w:instrText>PAGE   \* MERGEFORMAT</w:instrText>
        </w:r>
        <w:r>
          <w:fldChar w:fldCharType="separate"/>
        </w:r>
        <w:r w:rsidR="00625499">
          <w:rPr>
            <w:noProof/>
          </w:rPr>
          <w:t>6</w:t>
        </w:r>
        <w:r>
          <w:fldChar w:fldCharType="end"/>
        </w:r>
      </w:p>
    </w:sdtContent>
  </w:sdt>
  <w:p w:rsidR="006036A8" w:rsidRDefault="006036A8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3E60" w:rsidRDefault="00E03E60" w:rsidP="006036A8">
      <w:pPr>
        <w:spacing w:line="240" w:lineRule="auto"/>
      </w:pPr>
      <w:r>
        <w:separator/>
      </w:r>
    </w:p>
  </w:footnote>
  <w:footnote w:type="continuationSeparator" w:id="0">
    <w:p w:rsidR="00E03E60" w:rsidRDefault="00E03E60" w:rsidP="006036A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F96D57"/>
    <w:multiLevelType w:val="hybridMultilevel"/>
    <w:tmpl w:val="D0B0B06E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01B7D"/>
    <w:rsid w:val="000010B6"/>
    <w:rsid w:val="00021002"/>
    <w:rsid w:val="00053626"/>
    <w:rsid w:val="0005794C"/>
    <w:rsid w:val="00060903"/>
    <w:rsid w:val="000922EA"/>
    <w:rsid w:val="000B3859"/>
    <w:rsid w:val="000C3AD6"/>
    <w:rsid w:val="000D6E2B"/>
    <w:rsid w:val="00112092"/>
    <w:rsid w:val="001A0651"/>
    <w:rsid w:val="001B5957"/>
    <w:rsid w:val="001C775F"/>
    <w:rsid w:val="001D11C4"/>
    <w:rsid w:val="001E182A"/>
    <w:rsid w:val="0021123B"/>
    <w:rsid w:val="00225FBB"/>
    <w:rsid w:val="00242581"/>
    <w:rsid w:val="002649B8"/>
    <w:rsid w:val="0028544A"/>
    <w:rsid w:val="0029533A"/>
    <w:rsid w:val="002D28A7"/>
    <w:rsid w:val="002F1B49"/>
    <w:rsid w:val="00310E7E"/>
    <w:rsid w:val="00323909"/>
    <w:rsid w:val="00346DF0"/>
    <w:rsid w:val="0035183A"/>
    <w:rsid w:val="003A54F6"/>
    <w:rsid w:val="003B2313"/>
    <w:rsid w:val="003C2D33"/>
    <w:rsid w:val="003F277B"/>
    <w:rsid w:val="0042229D"/>
    <w:rsid w:val="00426DA6"/>
    <w:rsid w:val="00427EDE"/>
    <w:rsid w:val="004313DD"/>
    <w:rsid w:val="00452AE2"/>
    <w:rsid w:val="00495626"/>
    <w:rsid w:val="004A2531"/>
    <w:rsid w:val="004B1030"/>
    <w:rsid w:val="004D38C7"/>
    <w:rsid w:val="004F2BD1"/>
    <w:rsid w:val="005417E9"/>
    <w:rsid w:val="0054308D"/>
    <w:rsid w:val="00550FFE"/>
    <w:rsid w:val="00551609"/>
    <w:rsid w:val="005E49D9"/>
    <w:rsid w:val="005F52CF"/>
    <w:rsid w:val="006036A8"/>
    <w:rsid w:val="00620349"/>
    <w:rsid w:val="00625499"/>
    <w:rsid w:val="006415D6"/>
    <w:rsid w:val="006636E6"/>
    <w:rsid w:val="00685C85"/>
    <w:rsid w:val="006A3FE4"/>
    <w:rsid w:val="006A6F38"/>
    <w:rsid w:val="006C5420"/>
    <w:rsid w:val="00723B16"/>
    <w:rsid w:val="00740F71"/>
    <w:rsid w:val="00741115"/>
    <w:rsid w:val="0078424F"/>
    <w:rsid w:val="007B151E"/>
    <w:rsid w:val="007C5FDA"/>
    <w:rsid w:val="007E1BD3"/>
    <w:rsid w:val="00801B7D"/>
    <w:rsid w:val="00813485"/>
    <w:rsid w:val="00815724"/>
    <w:rsid w:val="0083030E"/>
    <w:rsid w:val="00850A28"/>
    <w:rsid w:val="00872C1D"/>
    <w:rsid w:val="008861C9"/>
    <w:rsid w:val="00892B8D"/>
    <w:rsid w:val="008C4968"/>
    <w:rsid w:val="008C6862"/>
    <w:rsid w:val="008F740B"/>
    <w:rsid w:val="0092780C"/>
    <w:rsid w:val="009501E7"/>
    <w:rsid w:val="0095139F"/>
    <w:rsid w:val="00997564"/>
    <w:rsid w:val="009C18C9"/>
    <w:rsid w:val="009F5239"/>
    <w:rsid w:val="00A33C50"/>
    <w:rsid w:val="00A45DDA"/>
    <w:rsid w:val="00A4676C"/>
    <w:rsid w:val="00A83923"/>
    <w:rsid w:val="00B13C28"/>
    <w:rsid w:val="00B13DD2"/>
    <w:rsid w:val="00B1412F"/>
    <w:rsid w:val="00B63FEB"/>
    <w:rsid w:val="00B85C98"/>
    <w:rsid w:val="00BB3874"/>
    <w:rsid w:val="00BB61BF"/>
    <w:rsid w:val="00BC6B60"/>
    <w:rsid w:val="00CD1355"/>
    <w:rsid w:val="00CD576D"/>
    <w:rsid w:val="00D45C40"/>
    <w:rsid w:val="00D6579E"/>
    <w:rsid w:val="00D83E6D"/>
    <w:rsid w:val="00D9631E"/>
    <w:rsid w:val="00DC7444"/>
    <w:rsid w:val="00DD25AD"/>
    <w:rsid w:val="00DE29D3"/>
    <w:rsid w:val="00E03E60"/>
    <w:rsid w:val="00E8468A"/>
    <w:rsid w:val="00EA2A1A"/>
    <w:rsid w:val="00EC17CF"/>
    <w:rsid w:val="00F146A9"/>
    <w:rsid w:val="00F4012F"/>
    <w:rsid w:val="00F40FC4"/>
    <w:rsid w:val="00F67A57"/>
    <w:rsid w:val="00F96F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C9654021-1A6C-4790-8BA5-0D87F7D4C5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96F5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96F54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96F5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96F54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036A8"/>
  </w:style>
  <w:style w:type="paragraph" w:styleId="a8">
    <w:name w:val="footer"/>
    <w:basedOn w:val="a"/>
    <w:link w:val="a9"/>
    <w:uiPriority w:val="99"/>
    <w:unhideWhenUsed/>
    <w:rsid w:val="006036A8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036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844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A64929-0DB5-4E7B-9273-7C3B781966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5</TotalTime>
  <Pages>6</Pages>
  <Words>157</Words>
  <Characters>896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31</cp:revision>
  <dcterms:created xsi:type="dcterms:W3CDTF">2018-03-10T23:15:00Z</dcterms:created>
  <dcterms:modified xsi:type="dcterms:W3CDTF">2020-05-21T21:10:00Z</dcterms:modified>
</cp:coreProperties>
</file>